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 w:val="0"/>
          <w:bCs w:val="0"/>
          <w:sz w:val="30"/>
          <w:szCs w:val="30"/>
          <w:lang w:val="en-US" w:eastAsia="zh-CN"/>
        </w:rPr>
      </w:pPr>
      <w:r>
        <w:rPr>
          <w:rFonts w:hint="eastAsia"/>
          <w:b w:val="0"/>
          <w:bCs w:val="0"/>
          <w:sz w:val="30"/>
          <w:szCs w:val="30"/>
          <w:lang w:val="en-US" w:eastAsia="zh-CN"/>
        </w:rPr>
        <w:object>
          <v:shape id="_x0000_i1026" o:spt="75" type="#_x0000_t75" style="height:428.8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公告（公告编号，公告标题，公告内容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留言（留言编号，留言标题，留言内容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公告留言记录（学生编号，公告留言编号，回复内容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生信息（学生编号，姓名，电话，性别，生日，班级，密保问题1，密保问题2，回答1，回答2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登陆（学生编号，密码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期（学期编号，学期名称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班级（班级编号，学年，专业编号，先行班级，毕业状态，校区编号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专业（专业编号，专业名称，专业简称，学位编号，年制，学院编号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院（学院编号，学院名称）</w:t>
      </w:r>
    </w:p>
    <w:p>
      <w:pPr>
        <w:rPr>
          <w:rFonts w:hint="default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位（学位编号，学位名称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教室借用（教室名称，借用状态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考试（考试编号，考试名称，考试时间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参加考试（学生编号，考试编号）</w:t>
      </w:r>
    </w:p>
    <w:p>
      <w:p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生成绩（学生编号，学生姓名，班级，学期，课程编号，教师姓名，平时成绩，期末成绩，总成绩，评教成绩，课程类型，开始评教时间，结束评教时间）</w:t>
      </w:r>
    </w:p>
    <w:p>
      <w:pPr>
        <w:rPr>
          <w:rFonts w:hint="default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学生选课（学生编号，课程编号，成绩）</w:t>
      </w:r>
    </w:p>
    <w:p>
      <w:pPr>
        <w:rPr>
          <w:rFonts w:hint="default"/>
          <w:sz w:val="30"/>
          <w:szCs w:val="30"/>
          <w:lang w:val="en-US" w:eastAsia="zh-CN"/>
        </w:rPr>
      </w:pPr>
    </w:p>
    <w:p>
      <w:pPr>
        <w:rPr>
          <w:rFonts w:hint="default"/>
          <w:sz w:val="30"/>
          <w:szCs w:val="30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05606AC"/>
    <w:rsid w:val="45D158C6"/>
    <w:rsid w:val="729D140F"/>
    <w:rsid w:val="798D2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06T08:45:00Z</dcterms:created>
  <dc:creator>74703</dc:creator>
  <cp:lastModifiedBy>Z</cp:lastModifiedBy>
  <dcterms:modified xsi:type="dcterms:W3CDTF">2021-01-10T05:2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